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Гаврильченко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20728343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77777777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32C6583C" w14:textId="29163D42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Нехватка вопросов – при попытке создать много билетов система предупредит, если вопросов недостаточно, и предложит добавить новые.</w:t>
      </w:r>
    </w:p>
    <w:p w14:paraId="7E33CAB0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Уникальность вопросов в билетах – программа сама исключает повторы, но требует достаточного количества вариантов.</w:t>
      </w:r>
    </w:p>
    <w:p w14:paraId="23F3BA6D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Работа с файлами – нужно корректно загружать вопросы и сохранять билеты, чтобы не потерять данные.</w:t>
      </w:r>
    </w:p>
    <w:p w14:paraId="58439E12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Простота использования – интерфейс должен быть интуитивным, даже для преподавателей без технических навыков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lastRenderedPageBreak/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4B90EF8A" w:rsidR="006E5A4E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</w:p>
    <w:p w14:paraId="3EB45C6C" w14:textId="47ADA1F9" w:rsidR="000F0FD0" w:rsidRPr="00E534DF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Интерфейс пользователя: </w:t>
      </w:r>
    </w:p>
    <w:p w14:paraId="15C5BE59" w14:textId="284A6497" w:rsidR="006E5A4E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Пользователь должен иметь возможность ввести количество необходимых билетов.</w:t>
      </w:r>
    </w:p>
    <w:p w14:paraId="04A955A6" w14:textId="5A37EB3D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ограмма</w:t>
      </w:r>
      <w:r>
        <w:rPr>
          <w:rFonts w:ascii="Times New Roman" w:hAnsi="Times New Roman" w:cs="Times New Roman"/>
          <w:sz w:val="28"/>
          <w:szCs w:val="28"/>
        </w:rPr>
        <w:t xml:space="preserve"> должн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проверя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0F0FD0">
        <w:rPr>
          <w:rFonts w:ascii="Times New Roman" w:hAnsi="Times New Roman" w:cs="Times New Roman"/>
          <w:sz w:val="28"/>
          <w:szCs w:val="28"/>
        </w:rPr>
        <w:t xml:space="preserve">, что введенное значение является целым числом (тип 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.</w:t>
      </w:r>
    </w:p>
    <w:p w14:paraId="095F141C" w14:textId="3D7A6F9B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едусмотреть возможность выбора файла для сохранения билетов и файла с вопросами</w:t>
      </w:r>
      <w:r>
        <w:rPr>
          <w:rFonts w:ascii="Times New Roman" w:hAnsi="Times New Roman" w:cs="Times New Roman"/>
          <w:sz w:val="28"/>
          <w:szCs w:val="28"/>
        </w:rPr>
        <w:t xml:space="preserve">, с примером как должен выглядеть файл с необходимым для работы программы расширением </w:t>
      </w:r>
      <w:r w:rsidRPr="000F0FD0">
        <w:rPr>
          <w:rFonts w:ascii="Times New Roman" w:hAnsi="Times New Roman" w:cs="Times New Roman"/>
          <w:sz w:val="28"/>
          <w:szCs w:val="28"/>
        </w:rPr>
        <w:t>(например, questions.txt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480778" w14:textId="06DD27D8" w:rsidR="007F3CCB" w:rsidRDefault="009E4D97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>ормат файлов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9925B59" w14:textId="45C290C9" w:rsidR="007F3CCB" w:rsidRDefault="007F3CCB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Например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05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71FB196C" w14:textId="41755863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т содержать любые символы, кроме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</w:p>
    <w:p w14:paraId="35846533" w14:textId="53625F1D" w:rsidR="004055EA" w:rsidRPr="00216354" w:rsidRDefault="004055EA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мер такой строки:</w:t>
      </w:r>
    </w:p>
    <w:p w14:paraId="798FF9BD" w14:textId="4CD00BD7" w:rsidR="00582B90" w:rsidRPr="0008665A" w:rsidRDefault="00582B90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82B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632240" wp14:editId="5846BC95">
            <wp:extent cx="5940425" cy="197485"/>
            <wp:effectExtent l="0" t="0" r="3175" b="0"/>
            <wp:docPr id="15498103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9810392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3E48F" w14:textId="1C1B1BB4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 Случайный отбор вопросов: </w:t>
      </w:r>
    </w:p>
    <w:p w14:paraId="43043351" w14:textId="77777777" w:rsidR="000F0FD0" w:rsidRPr="00E534DF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Модуль должен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536FD357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Обеспечить, чтобы каждый билет содержал ровно по одному вопросу из каждого раздела. </w:t>
      </w:r>
    </w:p>
    <w:p w14:paraId="41BAFD1D" w14:textId="16FD5250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F0FD0" w:rsidRPr="000F0FD0">
        <w:rPr>
          <w:rFonts w:ascii="Times New Roman" w:hAnsi="Times New Roman" w:cs="Times New Roman"/>
          <w:sz w:val="28"/>
          <w:szCs w:val="28"/>
        </w:rPr>
        <w:t xml:space="preserve">. Проверка наличия достаточного количества вопросов: </w:t>
      </w:r>
    </w:p>
    <w:p w14:paraId="6D40EBC3" w14:textId="729870BE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еред созданием билетов необходимо проверить, достаточно ли вопросов в каждой категории для выполнения задания. (Достаточно - если введённое пользователем число билетов совпадает с количеством вопросов в каждом разделе, то программа выводи на консоль список готовых билетов. Недостаточно - если введённое пользователем число билетов не совпадает с количеством вопросов в хотя бы в одном разделе, то программа просит 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 xml:space="preserve">достаточно, система должна информировать пользователя об этом сообщением в консоли. </w:t>
      </w:r>
    </w:p>
    <w:p w14:paraId="4A99213A" w14:textId="30BD67B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Если вопросов оказывается достаточно, система должна информировать пользователя об этом показав в консоли список вопросов.</w:t>
      </w:r>
    </w:p>
    <w:p w14:paraId="1F9E1736" w14:textId="2B82E457" w:rsidR="000F0FD0" w:rsidRPr="00E534DF" w:rsidRDefault="006F2642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. Добавление новых вопросов: </w:t>
      </w:r>
    </w:p>
    <w:p w14:paraId="0EED3216" w14:textId="425F7BA5" w:rsidR="000F0FD0" w:rsidRPr="00CB74BD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lastRenderedPageBreak/>
        <w:t xml:space="preserve">- В случае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хватки </w:t>
      </w:r>
      <w:r w:rsidRPr="00E534DF">
        <w:rPr>
          <w:rFonts w:ascii="Times New Roman" w:hAnsi="Times New Roman" w:cs="Times New Roman"/>
          <w:sz w:val="28"/>
          <w:szCs w:val="28"/>
        </w:rPr>
        <w:t>вопросов должна быть предусмотрена возможность ввода дополнительных вопросов вручную.</w:t>
      </w:r>
      <w:r w:rsidR="00CB74BD">
        <w:rPr>
          <w:rFonts w:ascii="Times New Roman" w:hAnsi="Times New Roman" w:cs="Times New Roman"/>
          <w:sz w:val="28"/>
          <w:szCs w:val="28"/>
        </w:rPr>
        <w:t xml:space="preserve"> Если вопросов не хватает, программа предлагает пользователю ввести столько вопросов в каждый раздел, чтобы их хватало для генерации хотя бы одного билета.</w:t>
      </w:r>
    </w:p>
    <w:p w14:paraId="68A73B3D" w14:textId="0B2005C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>Обновление исходного текстового файла с вопросами должно происходить автоматически по принципу нажатия клавиши Enter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2ED295D1" w:rsidR="00CB74BD" w:rsidRPr="00E534DF" w:rsidRDefault="006F2642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CB74BD" w:rsidRPr="00E534DF">
        <w:rPr>
          <w:rFonts w:ascii="Times New Roman" w:hAnsi="Times New Roman" w:cs="Times New Roman"/>
          <w:sz w:val="28"/>
          <w:szCs w:val="28"/>
        </w:rPr>
        <w:t xml:space="preserve">. Сохранение и форматирование билетов: </w:t>
      </w:r>
    </w:p>
    <w:p w14:paraId="49D8294A" w14:textId="68AFD07F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</w:t>
      </w:r>
      <w:r w:rsidR="002E230A">
        <w:rPr>
          <w:rFonts w:ascii="Times New Roman" w:hAnsi="Times New Roman" w:cs="Times New Roman"/>
          <w:sz w:val="28"/>
          <w:szCs w:val="28"/>
        </w:rPr>
        <w:t xml:space="preserve">документ </w:t>
      </w:r>
      <w:r w:rsidR="002E230A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E534DF">
        <w:rPr>
          <w:rFonts w:ascii="Times New Roman" w:hAnsi="Times New Roman" w:cs="Times New Roman"/>
          <w:sz w:val="28"/>
          <w:szCs w:val="28"/>
        </w:rPr>
        <w:t xml:space="preserve"> должно быть реализовано с учётом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ата, понятного пользователю. </w:t>
      </w:r>
      <w:r w:rsidRPr="00CB74BD">
        <w:rPr>
          <w:rFonts w:ascii="Times New Roman" w:hAnsi="Times New Roman" w:cs="Times New Roman"/>
          <w:sz w:val="28"/>
          <w:szCs w:val="28"/>
        </w:rPr>
        <w:t xml:space="preserve">(«Понятный» формат для сохранения экзаменационных билетов в </w:t>
      </w:r>
      <w:r w:rsidR="002E230A">
        <w:rPr>
          <w:rFonts w:ascii="Times New Roman" w:hAnsi="Times New Roman" w:cs="Times New Roman"/>
          <w:sz w:val="28"/>
          <w:szCs w:val="28"/>
        </w:rPr>
        <w:t xml:space="preserve">документ </w:t>
      </w:r>
      <w:r w:rsidR="002E230A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CB74BD">
        <w:rPr>
          <w:rFonts w:ascii="Times New Roman" w:hAnsi="Times New Roman" w:cs="Times New Roman"/>
          <w:sz w:val="28"/>
          <w:szCs w:val="28"/>
        </w:rPr>
        <w:t xml:space="preserve"> подразумевает структуру, которая будет легко восприниматься пользователем без необходимости использования специальных программ для просмотра содержимого. Например: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r w:rsidR="002E230A">
        <w:rPr>
          <w:rFonts w:ascii="Times New Roman" w:hAnsi="Times New Roman" w:cs="Times New Roman"/>
          <w:sz w:val="28"/>
          <w:szCs w:val="28"/>
          <w:lang w:val="en-US"/>
        </w:rPr>
        <w:t>docx</w:t>
      </w:r>
      <w:r w:rsidRPr="00CB74BD">
        <w:rPr>
          <w:rFonts w:ascii="Times New Roman" w:hAnsi="Times New Roman" w:cs="Times New Roman"/>
          <w:sz w:val="28"/>
          <w:szCs w:val="28"/>
        </w:rPr>
        <w:t>)</w:t>
      </w:r>
    </w:p>
    <w:p w14:paraId="5D387403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Каждый билет должен быть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>четко структурирован</w:t>
      </w:r>
      <w:r w:rsidRPr="00E534DF">
        <w:rPr>
          <w:rFonts w:ascii="Times New Roman" w:hAnsi="Times New Roman" w:cs="Times New Roman"/>
          <w:sz w:val="28"/>
          <w:szCs w:val="28"/>
        </w:rPr>
        <w:t xml:space="preserve">, чтобы пользователь мог легко его читать. </w:t>
      </w:r>
      <w:r w:rsidRPr="00CB74BD">
        <w:rPr>
          <w:rFonts w:ascii="Times New Roman" w:hAnsi="Times New Roman" w:cs="Times New Roman"/>
          <w:sz w:val="28"/>
          <w:szCs w:val="28"/>
        </w:rPr>
        <w:t>(Четкая структура билета означает, что информация представлена таким образом, чтобы её было удобно воспринимать и быстро находить нужные сведения.)</w:t>
      </w:r>
    </w:p>
    <w:p w14:paraId="4444FA80" w14:textId="398BE192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имер:</w:t>
      </w:r>
    </w:p>
    <w:p w14:paraId="3D2D39CE" w14:textId="33CC6C07" w:rsidR="00216354" w:rsidRPr="00216354" w:rsidRDefault="002E230A" w:rsidP="002E23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E230A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45928FA" wp14:editId="3CE3C180">
            <wp:extent cx="5940425" cy="4726940"/>
            <wp:effectExtent l="0" t="0" r="3175" b="0"/>
            <wp:docPr id="1455207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520758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2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88064" w14:textId="6EB08FB8" w:rsidR="00914462" w:rsidRPr="00E534DF" w:rsidRDefault="006F264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914462">
        <w:rPr>
          <w:rFonts w:ascii="Times New Roman" w:hAnsi="Times New Roman" w:cs="Times New Roman"/>
          <w:sz w:val="28"/>
          <w:szCs w:val="28"/>
        </w:rPr>
        <w:t xml:space="preserve">. </w:t>
      </w:r>
      <w:r w:rsidR="00914462" w:rsidRPr="00E534DF">
        <w:rPr>
          <w:rFonts w:ascii="Times New Roman" w:hAnsi="Times New Roman" w:cs="Times New Roman"/>
          <w:sz w:val="28"/>
          <w:szCs w:val="28"/>
        </w:rPr>
        <w:t>Кросс-</w:t>
      </w:r>
      <w:proofErr w:type="spellStart"/>
      <w:r w:rsidR="00914462" w:rsidRPr="00E534DF">
        <w:rPr>
          <w:rFonts w:ascii="Times New Roman" w:hAnsi="Times New Roman" w:cs="Times New Roman"/>
          <w:sz w:val="28"/>
          <w:szCs w:val="28"/>
        </w:rPr>
        <w:t>платформенность</w:t>
      </w:r>
      <w:proofErr w:type="spellEnd"/>
      <w:r w:rsidR="00914462" w:rsidRPr="00E534D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D717190" w14:textId="6E13724F" w:rsidR="00914462" w:rsidRPr="000F0FD0" w:rsidRDefault="0091446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Модуль должен быть разработан с учётом возможности использования на различных операционных системах.</w:t>
      </w:r>
    </w:p>
    <w:p w14:paraId="429B22B3" w14:textId="77777777" w:rsidR="0095282A" w:rsidRDefault="0095282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4CB4188" w14:textId="2C8698A8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дел 3 – Проектирование модульной структуры программы</w:t>
      </w:r>
    </w:p>
    <w:p w14:paraId="43A0BB89" w14:textId="4752E56D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представлены </w:t>
      </w:r>
      <w:r w:rsidR="003F566D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класс</w:t>
      </w:r>
      <w:r w:rsidR="003F566D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780134" w14:textId="72171FC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а диаграмма классов.</w:t>
      </w:r>
    </w:p>
    <w:p w14:paraId="174EEEE0" w14:textId="65CD27D1" w:rsidR="005078EB" w:rsidRPr="005078EB" w:rsidRDefault="005078EB" w:rsidP="005078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78E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34B3578" wp14:editId="12E7E872">
            <wp:extent cx="5940425" cy="3354070"/>
            <wp:effectExtent l="0" t="0" r="3175" b="0"/>
            <wp:docPr id="181283961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345AA" w14:textId="1B2FF31D" w:rsidR="004800FB" w:rsidRPr="005078EB" w:rsidRDefault="004800FB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E753CC9" w14:textId="0E7E3BF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классов</w:t>
      </w:r>
    </w:p>
    <w:p w14:paraId="08475F39" w14:textId="5D603244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961456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Text { get; set; }</w:t>
            </w:r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Section { get; set; }</w:t>
            </w:r>
          </w:p>
        </w:tc>
      </w:tr>
      <w:tr w:rsidR="005C5CB3" w:rsidRPr="00961456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Question(string text, string section)</w:t>
            </w:r>
          </w:p>
        </w:tc>
      </w:tr>
    </w:tbl>
    <w:p w14:paraId="4E858142" w14:textId="77777777" w:rsidR="005C5CB3" w:rsidRDefault="005C5CB3" w:rsidP="00986EE0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961456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{ get; set; } = new List&lt;Question&gt;(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</w:tr>
    </w:tbl>
    <w:p w14:paraId="7BC534F3" w14:textId="2BAC2E20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6E16F70A" w14:textId="722F05E2" w:rsidR="006F2642" w:rsidRPr="006F2642" w:rsidRDefault="006F2642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List&lt;Question&gt; </w:t>
            </w:r>
            <w:proofErr w:type="spell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&gt;();</w:t>
            </w:r>
          </w:p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List&lt;Question&gt; Questions { get; set; } = new List&lt;Question&gt;(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961456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filename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text, string section)</w:t>
            </w:r>
          </w:p>
          <w:p w14:paraId="2D7C6955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string section, List&lt;Question&gt;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int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5C94D2CE" w14:textId="779C750F" w:rsidR="00671721" w:rsidRPr="00671721" w:rsidRDefault="0067172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 </w:t>
      </w:r>
      <w:proofErr w:type="spellStart"/>
      <w:r w:rsidRPr="0018618B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) добавляет в файл с вопросами вопросы, которые ввёл пользователь при недостаточном количестве вопросов для формирования билета.</w:t>
      </w:r>
    </w:p>
    <w:p w14:paraId="3B27A460" w14:textId="31AD3346" w:rsidR="005C5CB3" w:rsidRPr="000F1B9F" w:rsidRDefault="00C57D01" w:rsidP="0067172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961456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145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r w:rsidRPr="0096145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0B190614" w14:textId="77777777" w:rsidR="0095282A" w:rsidRDefault="0095282A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694DDD8" w14:textId="548EF34F" w:rsidR="003F566D" w:rsidRPr="003F566D" w:rsidRDefault="003F566D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566D">
        <w:rPr>
          <w:rFonts w:ascii="Times New Roman" w:hAnsi="Times New Roman" w:cs="Times New Roman"/>
          <w:sz w:val="28"/>
          <w:szCs w:val="28"/>
        </w:rPr>
        <w:lastRenderedPageBreak/>
        <w:t xml:space="preserve">Метод </w:t>
      </w:r>
      <w:proofErr w:type="spellStart"/>
      <w:r w:rsidRPr="003F566D">
        <w:rPr>
          <w:rFonts w:ascii="Times New Roman" w:hAnsi="Times New Roman" w:cs="Times New Roman"/>
          <w:sz w:val="28"/>
          <w:szCs w:val="28"/>
          <w:lang w:val="en-US"/>
        </w:rPr>
        <w:t>GenerateTickets</w:t>
      </w:r>
      <w:proofErr w:type="spellEnd"/>
      <w:r w:rsidRPr="003F566D">
        <w:rPr>
          <w:rFonts w:ascii="Times New Roman" w:hAnsi="Times New Roman" w:cs="Times New Roman"/>
          <w:sz w:val="28"/>
          <w:szCs w:val="28"/>
        </w:rPr>
        <w:t>()</w:t>
      </w:r>
    </w:p>
    <w:p w14:paraId="1F15F44D" w14:textId="3E0AFCE6" w:rsidR="000F1B9F" w:rsidRDefault="000F1B9F" w:rsidP="003F56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9211ADA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4A4BEB0F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List&lt;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7D26738" w14:textId="6AB6EF78" w:rsidR="00B748DC" w:rsidRPr="001C44BE" w:rsidRDefault="00186F89" w:rsidP="002163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19A4AAAF" w14:textId="63F4DBB7" w:rsidR="00D31661" w:rsidRDefault="00D31661" w:rsidP="00986EE0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 w:rsidR="001C44BE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  <w:r w:rsidR="001C44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A0BDB9C" w:rsidR="00D31661" w:rsidRPr="001C44BE" w:rsidRDefault="001C44BE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eQuestionsLoader</w:t>
            </w:r>
          </w:p>
        </w:tc>
      </w:tr>
      <w:tr w:rsidR="00D31661" w:rsidRPr="00671721" w14:paraId="39C3F83F" w14:textId="77777777" w:rsidTr="00F62CD5">
        <w:tc>
          <w:tcPr>
            <w:tcW w:w="9345" w:type="dxa"/>
          </w:tcPr>
          <w:p w14:paraId="6A8CE1EC" w14:textId="483DB850" w:rsidR="00D31661" w:rsidRPr="0067172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D31661" w:rsidRPr="00961456" w14:paraId="50675FEF" w14:textId="77777777" w:rsidTr="00F62CD5">
        <w:tc>
          <w:tcPr>
            <w:tcW w:w="9345" w:type="dxa"/>
          </w:tcPr>
          <w:p w14:paraId="2E1756BD" w14:textId="4D493D21" w:rsidR="00D31661" w:rsidRPr="00961456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void </w:t>
            </w:r>
            <w:proofErr w:type="spellStart"/>
            <w:r w:rsidR="001C44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Questions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</w:tbl>
    <w:p w14:paraId="3ED9BD37" w14:textId="77777777" w:rsidR="0095282A" w:rsidRDefault="0095282A" w:rsidP="003F566D">
      <w:pPr>
        <w:spacing w:before="240" w:after="0" w:line="360" w:lineRule="auto"/>
        <w:ind w:firstLine="709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01AF9E54" w14:textId="3F5BC678" w:rsidR="008034A4" w:rsidRPr="008034A4" w:rsidRDefault="008034A4" w:rsidP="003F566D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Метод </w:t>
      </w:r>
      <w:proofErr w:type="spell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() </w:t>
      </w: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полняет следующие действия:</w:t>
      </w:r>
    </w:p>
    <w:p w14:paraId="20A216D3" w14:textId="2AE0808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чистка списк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Сначала очищается существующий список вопросов вызов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.Questions.Clea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(), чтобы избежать дублирования данных при повторной загрузке.</w:t>
      </w:r>
    </w:p>
    <w:p w14:paraId="05526842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Чтение строк из файл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Метод считывает все строки из файла, указанного в переменной _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name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, используя функцию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.ReadAllLines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45766A04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Цикл по строкам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6ACE0493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Для каждой строки происходит разделение её на части по символу | метод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plit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7C927588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равно двум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if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parts.Length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== 2)), то предполагается, что первая часть — это раздел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ec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), а вторая — текст вопроса.</w:t>
      </w:r>
    </w:p>
    <w:p w14:paraId="19B3E59C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Эти данные используются для создания нового 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и добавления его в список вопросов.</w:t>
      </w:r>
    </w:p>
    <w:p w14:paraId="257C473F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бработка ошибок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2BC610DB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не равно двум, выводится сообщение об ошибке формата строки в консоль.</w:t>
      </w:r>
    </w:p>
    <w:p w14:paraId="44DF175B" w14:textId="3877DD28" w:rsidR="00D31661" w:rsidRPr="0095282A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В конце выполнения метода в консоли отображается информация о количестве успешно загруженных вопросов относительно общего числа строк в файле.</w:t>
      </w:r>
    </w:p>
    <w:p w14:paraId="67722218" w14:textId="2092EB5B" w:rsidR="0095282A" w:rsidRPr="0095282A" w:rsidRDefault="0095282A" w:rsidP="0095282A">
      <w:pP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br w:type="page"/>
      </w:r>
    </w:p>
    <w:p w14:paraId="58AEDA45" w14:textId="3062AA40" w:rsidR="00961456" w:rsidRPr="00961456" w:rsidRDefault="00961456" w:rsidP="00986EE0">
      <w:pPr>
        <w:pStyle w:val="a7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61456"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proofErr w:type="spellStart"/>
      <w:r w:rsidRPr="00961456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  <w:r w:rsidRPr="00961456">
        <w:rPr>
          <w:rFonts w:ascii="Times New Roman" w:hAnsi="Times New Roman" w:cs="Times New Roman"/>
          <w:sz w:val="28"/>
          <w:szCs w:val="28"/>
        </w:rPr>
        <w:t xml:space="preserve"> </w:t>
      </w:r>
      <w:r w:rsidR="00986EE0" w:rsidRPr="00986EE0">
        <w:rPr>
          <w:rFonts w:ascii="Times New Roman" w:hAnsi="Times New Roman" w:cs="Times New Roman"/>
          <w:sz w:val="28"/>
          <w:szCs w:val="28"/>
        </w:rPr>
        <w:t>отвечает за генерацию экзаменационных билетов в формате Word (.</w:t>
      </w:r>
      <w:proofErr w:type="spellStart"/>
      <w:r w:rsidR="00986EE0" w:rsidRPr="00986EE0">
        <w:rPr>
          <w:rFonts w:ascii="Times New Roman" w:hAnsi="Times New Roman" w:cs="Times New Roman"/>
          <w:sz w:val="28"/>
          <w:szCs w:val="28"/>
        </w:rPr>
        <w:t>docx</w:t>
      </w:r>
      <w:proofErr w:type="spellEnd"/>
      <w:r w:rsidR="00986EE0" w:rsidRPr="00986EE0">
        <w:rPr>
          <w:rFonts w:ascii="Times New Roman" w:hAnsi="Times New Roman" w:cs="Times New Roman"/>
          <w:sz w:val="28"/>
          <w:szCs w:val="28"/>
        </w:rPr>
        <w:t>) на основе шаблон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61456" w14:paraId="7068CAF3" w14:textId="77777777" w:rsidTr="003F1488">
        <w:tc>
          <w:tcPr>
            <w:tcW w:w="9345" w:type="dxa"/>
          </w:tcPr>
          <w:p w14:paraId="19DA8D3B" w14:textId="46829F22" w:rsidR="00961456" w:rsidRPr="00961456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61456">
              <w:rPr>
                <w:rFonts w:ascii="Times New Roman" w:hAnsi="Times New Roman" w:cs="Times New Roman"/>
                <w:sz w:val="28"/>
                <w:szCs w:val="28"/>
              </w:rPr>
              <w:t>WordTemplateFiller</w:t>
            </w:r>
            <w:proofErr w:type="spellEnd"/>
          </w:p>
        </w:tc>
      </w:tr>
      <w:tr w:rsidR="00961456" w:rsidRPr="00671721" w14:paraId="266B458A" w14:textId="77777777" w:rsidTr="003F1488">
        <w:tc>
          <w:tcPr>
            <w:tcW w:w="9345" w:type="dxa"/>
          </w:tcPr>
          <w:p w14:paraId="7F3EC728" w14:textId="77777777" w:rsidR="00961456" w:rsidRPr="00671721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961456" w:rsidRPr="00961456" w14:paraId="4560F37A" w14:textId="77777777" w:rsidTr="003F1488">
        <w:tc>
          <w:tcPr>
            <w:tcW w:w="9345" w:type="dxa"/>
          </w:tcPr>
          <w:p w14:paraId="1D1B5DDB" w14:textId="77777777" w:rsidR="00961456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</w:pPr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public static void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GenerateFromTemplate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(string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templatePath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, string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outputPath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, List&lt;Ticket&gt; tickets)</w:t>
            </w:r>
          </w:p>
          <w:p w14:paraId="7C578A48" w14:textId="052618F0" w:rsidR="00986EE0" w:rsidRPr="00986EE0" w:rsidRDefault="00986EE0" w:rsidP="003F148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static void 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ssDocument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processingDocument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oc, List&lt;Ticket&gt; tickets)</w:t>
            </w:r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static void 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lacePlaceholders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Body body, Dictionary&lt;string, string&gt; replacements)</w:t>
            </w:r>
          </w:p>
        </w:tc>
      </w:tr>
    </w:tbl>
    <w:p w14:paraId="2C399047" w14:textId="0225BFDB" w:rsidR="00986EE0" w:rsidRPr="00986EE0" w:rsidRDefault="00986EE0" w:rsidP="00986EE0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Метод </w:t>
      </w:r>
      <w:proofErr w:type="spell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GenerateFromTemplate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)</w:t>
      </w: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выполняет следующие действия:</w:t>
      </w:r>
    </w:p>
    <w:p w14:paraId="3760C577" w14:textId="77777777" w:rsidR="00986EE0" w:rsidRPr="00986EE0" w:rsidRDefault="00986EE0" w:rsidP="00986EE0">
      <w:pPr>
        <w:numPr>
          <w:ilvl w:val="0"/>
          <w:numId w:val="14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Читает шаблон Word в память без блокировки файла</w:t>
      </w:r>
    </w:p>
    <w:p w14:paraId="16843F9F" w14:textId="77777777" w:rsidR="00986EE0" w:rsidRPr="00986EE0" w:rsidRDefault="00986EE0" w:rsidP="00986EE0">
      <w:pPr>
        <w:numPr>
          <w:ilvl w:val="0"/>
          <w:numId w:val="14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оздает новый документ в памяти</w:t>
      </w:r>
    </w:p>
    <w:p w14:paraId="6A8984FC" w14:textId="77777777" w:rsidR="00986EE0" w:rsidRPr="00986EE0" w:rsidRDefault="00986EE0" w:rsidP="00986EE0">
      <w:pPr>
        <w:numPr>
          <w:ilvl w:val="0"/>
          <w:numId w:val="14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Обрабатывает шаблон через </w:t>
      </w:r>
      <w:proofErr w:type="spell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ProcessDocument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)</w:t>
      </w:r>
    </w:p>
    <w:p w14:paraId="38BFA9AA" w14:textId="77777777" w:rsidR="00986EE0" w:rsidRPr="00986EE0" w:rsidRDefault="00986EE0" w:rsidP="00986EE0">
      <w:pPr>
        <w:numPr>
          <w:ilvl w:val="0"/>
          <w:numId w:val="14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охраняет результат в указанный файл</w:t>
      </w:r>
    </w:p>
    <w:p w14:paraId="2B30EF58" w14:textId="137B2E70" w:rsidR="00986EE0" w:rsidRPr="00986EE0" w:rsidRDefault="00986EE0" w:rsidP="00986EE0">
      <w:pPr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Метод </w:t>
      </w:r>
      <w:proofErr w:type="spell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ProcessDocument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)</w:t>
      </w: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</w:t>
      </w: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выполняет следующие действия</w:t>
      </w: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:</w:t>
      </w:r>
    </w:p>
    <w:p w14:paraId="0F5ADCF6" w14:textId="77777777" w:rsidR="00986EE0" w:rsidRPr="00986EE0" w:rsidRDefault="00986EE0" w:rsidP="00986EE0">
      <w:pPr>
        <w:numPr>
          <w:ilvl w:val="0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олучает все элементы из шаблона</w:t>
      </w:r>
    </w:p>
    <w:p w14:paraId="2BDB829D" w14:textId="77777777" w:rsidR="00986EE0" w:rsidRPr="00986EE0" w:rsidRDefault="00986EE0" w:rsidP="00986EE0">
      <w:pPr>
        <w:numPr>
          <w:ilvl w:val="0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Очищает документ</w:t>
      </w:r>
    </w:p>
    <w:p w14:paraId="1F2E922F" w14:textId="77777777" w:rsidR="00986EE0" w:rsidRPr="00986EE0" w:rsidRDefault="00986EE0" w:rsidP="00986EE0">
      <w:pPr>
        <w:numPr>
          <w:ilvl w:val="0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Для каждого билета:</w:t>
      </w:r>
    </w:p>
    <w:p w14:paraId="58AAE40C" w14:textId="77777777" w:rsidR="00986EE0" w:rsidRPr="00986EE0" w:rsidRDefault="00986EE0" w:rsidP="00986EE0">
      <w:pPr>
        <w:numPr>
          <w:ilvl w:val="1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Копирует элементы шаблона</w:t>
      </w:r>
    </w:p>
    <w:p w14:paraId="2EFB8B6F" w14:textId="77777777" w:rsidR="00986EE0" w:rsidRPr="00986EE0" w:rsidRDefault="00986EE0" w:rsidP="00986EE0">
      <w:pPr>
        <w:numPr>
          <w:ilvl w:val="1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Заменяет </w:t>
      </w:r>
      <w:proofErr w:type="spell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ы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на реальные данные</w:t>
      </w:r>
    </w:p>
    <w:p w14:paraId="0320EA75" w14:textId="77777777" w:rsidR="00986EE0" w:rsidRPr="00986EE0" w:rsidRDefault="00986EE0" w:rsidP="00986EE0">
      <w:pPr>
        <w:numPr>
          <w:ilvl w:val="1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Добавляет разрыв страницы (кроме последнего билета)</w:t>
      </w:r>
    </w:p>
    <w:p w14:paraId="3B043933" w14:textId="622EE491" w:rsidR="00986EE0" w:rsidRPr="00986EE0" w:rsidRDefault="00986EE0" w:rsidP="00986EE0">
      <w:pPr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proofErr w:type="spell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ReplacePlaceholders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)</w:t>
      </w: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</w:t>
      </w: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выполняет следующие действия</w:t>
      </w: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:</w:t>
      </w:r>
    </w:p>
    <w:p w14:paraId="2C133996" w14:textId="77777777" w:rsidR="00986EE0" w:rsidRPr="00986EE0" w:rsidRDefault="00986EE0" w:rsidP="00986EE0">
      <w:pPr>
        <w:numPr>
          <w:ilvl w:val="0"/>
          <w:numId w:val="18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Ищет все текстовые элементы в документе</w:t>
      </w:r>
    </w:p>
    <w:p w14:paraId="78950415" w14:textId="77777777" w:rsidR="00986EE0" w:rsidRPr="00986EE0" w:rsidRDefault="00986EE0" w:rsidP="00986EE0">
      <w:pPr>
        <w:numPr>
          <w:ilvl w:val="0"/>
          <w:numId w:val="18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Заменяет найденные </w:t>
      </w:r>
      <w:proofErr w:type="spell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ы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на реальные значения</w:t>
      </w:r>
    </w:p>
    <w:p w14:paraId="44D81237" w14:textId="1795F822" w:rsidR="00961456" w:rsidRPr="00986EE0" w:rsidRDefault="00986EE0" w:rsidP="00986EE0">
      <w:pPr>
        <w:numPr>
          <w:ilvl w:val="0"/>
          <w:numId w:val="18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охраняет исходное форматирование текста</w:t>
      </w:r>
    </w:p>
    <w:p w14:paraId="2E149D1A" w14:textId="77777777" w:rsidR="0095282A" w:rsidRDefault="0095282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0EBE46E" w14:textId="423CB5BB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дел 4 – Описание алгоритмов программы.</w:t>
      </w:r>
    </w:p>
    <w:p w14:paraId="44A70370" w14:textId="31D47CEA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34BD7ED4" w14:textId="7AC12EFE" w:rsidR="001902BA" w:rsidRPr="004B3E78" w:rsidRDefault="00876E91" w:rsidP="004B3E78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74F8B1B0" w14:textId="77777777" w:rsidR="0095282A" w:rsidRDefault="0095282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0D4A71" w14:textId="67DBC3F0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r w:rsidR="001C44BE" w:rsidRP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ADE9DC" w14:textId="3DEABBD0" w:rsidR="008034A4" w:rsidRPr="00135D9B" w:rsidRDefault="00135D9B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20C7EBB" wp14:editId="2B6E25F7">
            <wp:extent cx="5940425" cy="6237605"/>
            <wp:effectExtent l="0" t="0" r="3175" b="0"/>
            <wp:docPr id="117394327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23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EC454" w14:textId="5AB6F6B9" w:rsidR="00C55C3A" w:rsidRPr="00135D9B" w:rsidRDefault="008034A4" w:rsidP="00B748D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35D9B">
        <w:rPr>
          <w:rFonts w:ascii="Times New Roman" w:hAnsi="Times New Roman" w:cs="Times New Roman"/>
          <w:sz w:val="28"/>
          <w:szCs w:val="28"/>
        </w:rPr>
        <w:t xml:space="preserve"> 2 – </w:t>
      </w:r>
      <w:r>
        <w:rPr>
          <w:rFonts w:ascii="Times New Roman" w:hAnsi="Times New Roman" w:cs="Times New Roman"/>
          <w:sz w:val="28"/>
          <w:szCs w:val="28"/>
        </w:rPr>
        <w:t>Блок</w:t>
      </w:r>
      <w:r w:rsidRPr="00135D9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3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а</w:t>
      </w:r>
      <w:r w:rsidRPr="00135D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135D9B">
        <w:rPr>
          <w:rFonts w:ascii="Times New Roman" w:hAnsi="Times New Roman" w:cs="Times New Roman"/>
          <w:sz w:val="28"/>
          <w:szCs w:val="28"/>
        </w:rPr>
        <w:t>()</w:t>
      </w:r>
    </w:p>
    <w:p w14:paraId="691B28F2" w14:textId="77777777" w:rsidR="001902BA" w:rsidRPr="00135D9B" w:rsidRDefault="001902BA">
      <w:pPr>
        <w:rPr>
          <w:rFonts w:ascii="Times New Roman" w:hAnsi="Times New Roman" w:cs="Times New Roman"/>
          <w:sz w:val="28"/>
          <w:szCs w:val="28"/>
        </w:rPr>
      </w:pPr>
      <w:r w:rsidRPr="00135D9B">
        <w:rPr>
          <w:rFonts w:ascii="Times New Roman" w:hAnsi="Times New Roman" w:cs="Times New Roman"/>
          <w:sz w:val="28"/>
          <w:szCs w:val="28"/>
        </w:rPr>
        <w:br w:type="page"/>
      </w:r>
    </w:p>
    <w:p w14:paraId="44381798" w14:textId="64B75A96" w:rsidR="008034A4" w:rsidRDefault="00A310EE" w:rsidP="00B748D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).</w:t>
      </w:r>
    </w:p>
    <w:p w14:paraId="75C0908F" w14:textId="404EAD70" w:rsidR="00A310EE" w:rsidRDefault="00A310EE" w:rsidP="00986EE0">
      <w:pPr>
        <w:spacing w:after="0" w:line="360" w:lineRule="auto"/>
        <w:jc w:val="center"/>
      </w:pPr>
      <w:r>
        <w:object w:dxaOrig="1891" w:dyaOrig="5325" w14:anchorId="70E409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266.25pt" o:ole="">
            <v:imagedata r:id="rId9" o:title=""/>
          </v:shape>
          <o:OLEObject Type="Embed" ProgID="Visio.Drawing.15" ShapeID="_x0000_i1025" DrawAspect="Content" ObjectID="_1806251592" r:id="rId10"/>
        </w:object>
      </w:r>
    </w:p>
    <w:p w14:paraId="629FE538" w14:textId="3A6E7C36" w:rsid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).</w:t>
      </w:r>
    </w:p>
    <w:p w14:paraId="0B44594C" w14:textId="77777777" w:rsidR="001902BA" w:rsidRDefault="001902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4C9022" w14:textId="408A0DE8" w:rsidR="003F566D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48D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аздел 5 - Разработка проекта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748DC">
        <w:rPr>
          <w:rFonts w:ascii="Times New Roman" w:hAnsi="Times New Roman" w:cs="Times New Roman"/>
          <w:b/>
          <w:sz w:val="28"/>
          <w:szCs w:val="28"/>
        </w:rPr>
        <w:t>#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043C5D33" w14:textId="2338E40D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 xml:space="preserve">скриншоте </w:t>
      </w:r>
      <w:r>
        <w:rPr>
          <w:rFonts w:ascii="Times New Roman" w:hAnsi="Times New Roman" w:cs="Times New Roman"/>
          <w:sz w:val="28"/>
          <w:szCs w:val="28"/>
        </w:rPr>
        <w:t xml:space="preserve">3 представлен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1AD0243A" w14:textId="487FCFA0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6A4D1353" wp14:editId="7493EB3C">
            <wp:extent cx="5940425" cy="3677285"/>
            <wp:effectExtent l="0" t="0" r="3175" b="0"/>
            <wp:docPr id="281498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498733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A8F79" w14:textId="0B04AED8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3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</w:p>
    <w:p w14:paraId="3BE9D60B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2EFCF5" w14:textId="58226E2F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</w:t>
      </w:r>
      <w:r w:rsidR="007E2F5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43AB2157" w14:textId="31B0A81F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612E69E1" wp14:editId="22883291">
            <wp:extent cx="5940425" cy="4393565"/>
            <wp:effectExtent l="0" t="0" r="3175" b="6985"/>
            <wp:docPr id="4031464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14649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9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AD462" w14:textId="7DF1B445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4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</w:p>
    <w:p w14:paraId="6115410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227BE8" w14:textId="5C5FC4FF" w:rsidR="00B748DC" w:rsidRPr="00B748DC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5</w:t>
      </w:r>
      <w:r w:rsidR="007E2F5D" w:rsidRPr="007E2F5D"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и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proofErr w:type="spellStart"/>
      <w:r w:rsidR="007E2F5D"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02F857FD" w14:textId="24FEEA5B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62716F03" wp14:editId="0B43EFC6">
            <wp:extent cx="5940425" cy="6931660"/>
            <wp:effectExtent l="0" t="0" r="3175" b="2540"/>
            <wp:docPr id="18005367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053670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3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43D2F" w14:textId="4B436149" w:rsidR="00B748DC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5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425860C5" w14:textId="60D00092" w:rsidR="007E2F5D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663B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26B2C8F7" wp14:editId="431755B7">
            <wp:extent cx="5940425" cy="3563620"/>
            <wp:effectExtent l="0" t="0" r="3175" b="0"/>
            <wp:docPr id="20447507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475072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357E7" w14:textId="71015B6B" w:rsidR="007E2F5D" w:rsidRPr="007E2F5D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6 - Код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66D6E01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0D799A" w14:textId="1E1355FF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7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B42F342" w14:textId="7DC93207" w:rsidR="001D12BD" w:rsidRPr="00B748DC" w:rsidRDefault="00F8663B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2A913CD1" wp14:editId="072FF320">
            <wp:extent cx="5940425" cy="5020310"/>
            <wp:effectExtent l="0" t="0" r="3175" b="8890"/>
            <wp:docPr id="9949487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4948736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2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D6D5" w14:textId="3359BEF5" w:rsidR="00B748DC" w:rsidRPr="00B748DC" w:rsidRDefault="001D12B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7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</w:p>
    <w:p w14:paraId="0FCEA055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799831" w14:textId="1B86F336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скриншоте 8</w:t>
      </w:r>
      <w:r w:rsidR="008A72DF" w:rsidRPr="008A72DF">
        <w:rPr>
          <w:rFonts w:ascii="Times New Roman" w:hAnsi="Times New Roman" w:cs="Times New Roman"/>
          <w:sz w:val="28"/>
          <w:szCs w:val="28"/>
        </w:rPr>
        <w:t xml:space="preserve"> </w:t>
      </w:r>
      <w:r w:rsidR="008A72DF">
        <w:rPr>
          <w:rFonts w:ascii="Times New Roman" w:hAnsi="Times New Roman" w:cs="Times New Roman"/>
          <w:sz w:val="28"/>
          <w:szCs w:val="28"/>
        </w:rPr>
        <w:t>и 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r w:rsidR="00F8663B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A93520" w14:textId="38AA7AEF" w:rsidR="001D12BD" w:rsidRPr="00B748DC" w:rsidRDefault="008A72DF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A72DF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7F3AEF79" wp14:editId="1E5B5743">
            <wp:extent cx="5940425" cy="6988810"/>
            <wp:effectExtent l="0" t="0" r="3175" b="2540"/>
            <wp:docPr id="6485141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51419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8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C5B9" w14:textId="42433AF0" w:rsidR="001D12BD" w:rsidRP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8 - Код класса </w:t>
      </w:r>
      <w:r w:rsidR="00F8663B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</w:p>
    <w:p w14:paraId="06B9CFCD" w14:textId="79601B19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CBE533" w14:textId="704F0DC2" w:rsidR="008A72DF" w:rsidRDefault="008A72DF" w:rsidP="008A72DF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8A72DF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23CFC6E3" wp14:editId="06303E3C">
            <wp:extent cx="5940425" cy="6085840"/>
            <wp:effectExtent l="0" t="0" r="3175" b="0"/>
            <wp:docPr id="8787696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76963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8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4A85D" w14:textId="27BF4038" w:rsidR="008A72DF" w:rsidRP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</w:p>
    <w:p w14:paraId="3D7A6480" w14:textId="77777777" w:rsidR="008A72DF" w:rsidRDefault="008A72D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BCD3DD" w14:textId="63513360" w:rsidR="00B748DC" w:rsidRPr="001902BA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 w:rsidR="008A72DF">
        <w:rPr>
          <w:rFonts w:ascii="Times New Roman" w:hAnsi="Times New Roman" w:cs="Times New Roman"/>
          <w:sz w:val="28"/>
          <w:szCs w:val="28"/>
        </w:rPr>
        <w:t>10</w:t>
      </w:r>
      <w:r w:rsidRPr="007E2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1D12BD">
        <w:rPr>
          <w:rFonts w:ascii="Times New Roman" w:hAnsi="Times New Roman" w:cs="Times New Roman"/>
          <w:sz w:val="28"/>
          <w:szCs w:val="28"/>
        </w:rPr>
        <w:t>1</w:t>
      </w:r>
      <w:r w:rsid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47ABB1DC" w14:textId="0B208F14" w:rsidR="001D12BD" w:rsidRPr="008A72DF" w:rsidRDefault="008A72DF" w:rsidP="008A72D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8A72DF"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 wp14:anchorId="7B1DB998" wp14:editId="77D1804F">
            <wp:extent cx="5940425" cy="4460240"/>
            <wp:effectExtent l="0" t="0" r="3175" b="0"/>
            <wp:docPr id="219009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00924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52FD" w14:textId="343FAE2F" w:rsidR="00B748DC" w:rsidRPr="008A72DF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="008A72DF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</w:p>
    <w:p w14:paraId="207BD1CE" w14:textId="53755D64" w:rsidR="001D12BD" w:rsidRPr="008A72DF" w:rsidRDefault="008A72DF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A72DF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588C98DF" wp14:editId="751AEFAB">
            <wp:extent cx="5940425" cy="6364605"/>
            <wp:effectExtent l="0" t="0" r="3175" b="0"/>
            <wp:docPr id="17353646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536461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6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0008" w14:textId="405B58D2" w:rsidR="001D12BD" w:rsidRPr="008A72DF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 w:rsid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</w:p>
    <w:p w14:paraId="0DE33783" w14:textId="77777777" w:rsidR="00FC133C" w:rsidRDefault="00FC133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04CFB7C" w14:textId="4750F54F" w:rsidR="008A72DF" w:rsidRDefault="008A72DF" w:rsidP="008A72DF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скриншоте 1</w:t>
      </w:r>
      <w:r>
        <w:rPr>
          <w:rFonts w:ascii="Times New Roman" w:hAnsi="Times New Roman" w:cs="Times New Roman"/>
          <w:sz w:val="28"/>
          <w:szCs w:val="28"/>
        </w:rPr>
        <w:t>2</w:t>
      </w:r>
      <w:r w:rsidR="00FC133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12B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3</w:t>
      </w:r>
      <w:r w:rsidR="00FC133C">
        <w:rPr>
          <w:rFonts w:ascii="Times New Roman" w:hAnsi="Times New Roman" w:cs="Times New Roman"/>
          <w:sz w:val="28"/>
          <w:szCs w:val="28"/>
        </w:rPr>
        <w:t>, 14, 15, 1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242DBB07" w14:textId="1E2FCD56" w:rsidR="008A72DF" w:rsidRPr="001902BA" w:rsidRDefault="00FC133C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C133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AE52620" wp14:editId="4176C760">
            <wp:extent cx="5940425" cy="7755255"/>
            <wp:effectExtent l="0" t="0" r="3175" b="0"/>
            <wp:docPr id="2978687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86870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5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437B4" w14:textId="6AD8680E" w:rsid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552EA17F" w14:textId="5A9B7C1A" w:rsidR="008A72DF" w:rsidRPr="008A72DF" w:rsidRDefault="00FC133C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C133C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9F4E3CA" wp14:editId="598339FE">
            <wp:extent cx="5940425" cy="7061835"/>
            <wp:effectExtent l="0" t="0" r="3175" b="5715"/>
            <wp:docPr id="336286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2861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6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B6010" w14:textId="6CD952C4" w:rsid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2B206591" w14:textId="35A9011E" w:rsidR="00FC133C" w:rsidRP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sz w:val="28"/>
          <w:szCs w:val="28"/>
        </w:rPr>
        <w:lastRenderedPageBreak/>
        <w:drawing>
          <wp:inline distT="0" distB="0" distL="0" distR="0" wp14:anchorId="2F9CB7B0" wp14:editId="2A3FA1F9">
            <wp:extent cx="5906324" cy="6830378"/>
            <wp:effectExtent l="0" t="0" r="0" b="8890"/>
            <wp:docPr id="8015478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154785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6324" cy="6830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E2067" w14:textId="37E86A50" w:rsidR="001D12BD" w:rsidRDefault="00FC133C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1C66B807" w14:textId="7F8EDC9E" w:rsid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sz w:val="28"/>
          <w:szCs w:val="28"/>
        </w:rPr>
        <w:lastRenderedPageBreak/>
        <w:drawing>
          <wp:inline distT="0" distB="0" distL="0" distR="0" wp14:anchorId="26B28FC9" wp14:editId="4DD903D5">
            <wp:extent cx="5940425" cy="6130290"/>
            <wp:effectExtent l="0" t="0" r="3175" b="3810"/>
            <wp:docPr id="435893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8936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3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350A6" w14:textId="2A72553F" w:rsidR="00FC133C" w:rsidRDefault="00FC133C" w:rsidP="00FC133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3F6882FE" w14:textId="7A42223E" w:rsid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sz w:val="28"/>
          <w:szCs w:val="28"/>
        </w:rPr>
        <w:lastRenderedPageBreak/>
        <w:drawing>
          <wp:inline distT="0" distB="0" distL="0" distR="0" wp14:anchorId="5628B00A" wp14:editId="71F651DC">
            <wp:extent cx="5668166" cy="8202170"/>
            <wp:effectExtent l="0" t="0" r="8890" b="8890"/>
            <wp:docPr id="337318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31811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68166" cy="820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46D08" w14:textId="6705AB87" w:rsidR="00FC133C" w:rsidRPr="00FC133C" w:rsidRDefault="00FC133C" w:rsidP="00FC133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sectPr w:rsidR="00FC133C" w:rsidRPr="00FC13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108E481C"/>
    <w:multiLevelType w:val="hybridMultilevel"/>
    <w:tmpl w:val="58F65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8373482"/>
    <w:multiLevelType w:val="multilevel"/>
    <w:tmpl w:val="19C4F0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CE43B4B"/>
    <w:multiLevelType w:val="multilevel"/>
    <w:tmpl w:val="C6F8AB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DB61D63"/>
    <w:multiLevelType w:val="multilevel"/>
    <w:tmpl w:val="45DC65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2B532F4"/>
    <w:multiLevelType w:val="multilevel"/>
    <w:tmpl w:val="D8A6FC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639C34B2"/>
    <w:multiLevelType w:val="hybridMultilevel"/>
    <w:tmpl w:val="88E687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CEE4520"/>
    <w:multiLevelType w:val="multilevel"/>
    <w:tmpl w:val="63D09B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C384D75"/>
    <w:multiLevelType w:val="multilevel"/>
    <w:tmpl w:val="8E6E8D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74379778">
    <w:abstractNumId w:val="7"/>
  </w:num>
  <w:num w:numId="2" w16cid:durableId="583078183">
    <w:abstractNumId w:val="12"/>
  </w:num>
  <w:num w:numId="3" w16cid:durableId="1551305485">
    <w:abstractNumId w:val="15"/>
  </w:num>
  <w:num w:numId="4" w16cid:durableId="1779790415">
    <w:abstractNumId w:val="0"/>
  </w:num>
  <w:num w:numId="5" w16cid:durableId="1341464254">
    <w:abstractNumId w:val="4"/>
  </w:num>
  <w:num w:numId="6" w16cid:durableId="1650934547">
    <w:abstractNumId w:val="3"/>
  </w:num>
  <w:num w:numId="7" w16cid:durableId="1089623736">
    <w:abstractNumId w:val="6"/>
  </w:num>
  <w:num w:numId="8" w16cid:durableId="109251901">
    <w:abstractNumId w:val="14"/>
  </w:num>
  <w:num w:numId="9" w16cid:durableId="1834838748">
    <w:abstractNumId w:val="1"/>
  </w:num>
  <w:num w:numId="10" w16cid:durableId="417753687">
    <w:abstractNumId w:val="17"/>
  </w:num>
  <w:num w:numId="11" w16cid:durableId="822740966">
    <w:abstractNumId w:val="10"/>
  </w:num>
  <w:num w:numId="12" w16cid:durableId="33702907">
    <w:abstractNumId w:val="9"/>
  </w:num>
  <w:num w:numId="13" w16cid:durableId="2044135387">
    <w:abstractNumId w:val="2"/>
  </w:num>
  <w:num w:numId="14" w16cid:durableId="1617369928">
    <w:abstractNumId w:val="5"/>
  </w:num>
  <w:num w:numId="15" w16cid:durableId="784731402">
    <w:abstractNumId w:val="11"/>
  </w:num>
  <w:num w:numId="16" w16cid:durableId="123818407">
    <w:abstractNumId w:val="16"/>
  </w:num>
  <w:num w:numId="17" w16cid:durableId="1567493213">
    <w:abstractNumId w:val="8"/>
  </w:num>
  <w:num w:numId="18" w16cid:durableId="92157032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DF0"/>
    <w:rsid w:val="0000331C"/>
    <w:rsid w:val="0008665A"/>
    <w:rsid w:val="000A4447"/>
    <w:rsid w:val="000F0FD0"/>
    <w:rsid w:val="000F1B9F"/>
    <w:rsid w:val="00135D9B"/>
    <w:rsid w:val="00156AAD"/>
    <w:rsid w:val="00186F89"/>
    <w:rsid w:val="001902BA"/>
    <w:rsid w:val="001C44BE"/>
    <w:rsid w:val="001D12BD"/>
    <w:rsid w:val="00214A1A"/>
    <w:rsid w:val="00216354"/>
    <w:rsid w:val="002B4804"/>
    <w:rsid w:val="002E230A"/>
    <w:rsid w:val="00347575"/>
    <w:rsid w:val="003A498C"/>
    <w:rsid w:val="003D6DF0"/>
    <w:rsid w:val="003D6E6D"/>
    <w:rsid w:val="003F566D"/>
    <w:rsid w:val="004055EA"/>
    <w:rsid w:val="00406230"/>
    <w:rsid w:val="004763FC"/>
    <w:rsid w:val="004800FB"/>
    <w:rsid w:val="004B3E78"/>
    <w:rsid w:val="00505758"/>
    <w:rsid w:val="005078EB"/>
    <w:rsid w:val="0057118E"/>
    <w:rsid w:val="00582B90"/>
    <w:rsid w:val="005C5CB3"/>
    <w:rsid w:val="005D2750"/>
    <w:rsid w:val="00671721"/>
    <w:rsid w:val="006B42E0"/>
    <w:rsid w:val="006C12C7"/>
    <w:rsid w:val="006E532D"/>
    <w:rsid w:val="006E5A4E"/>
    <w:rsid w:val="006F2642"/>
    <w:rsid w:val="006F48C4"/>
    <w:rsid w:val="007513CA"/>
    <w:rsid w:val="00765175"/>
    <w:rsid w:val="007E2F5D"/>
    <w:rsid w:val="007F3CCB"/>
    <w:rsid w:val="008034A4"/>
    <w:rsid w:val="00876E91"/>
    <w:rsid w:val="008A72DF"/>
    <w:rsid w:val="00914462"/>
    <w:rsid w:val="009355B1"/>
    <w:rsid w:val="0095282A"/>
    <w:rsid w:val="00961456"/>
    <w:rsid w:val="00984BA5"/>
    <w:rsid w:val="00986EE0"/>
    <w:rsid w:val="00990852"/>
    <w:rsid w:val="009E4D97"/>
    <w:rsid w:val="00A13A23"/>
    <w:rsid w:val="00A310EE"/>
    <w:rsid w:val="00A67168"/>
    <w:rsid w:val="00B748DC"/>
    <w:rsid w:val="00BE7D1B"/>
    <w:rsid w:val="00C12355"/>
    <w:rsid w:val="00C517ED"/>
    <w:rsid w:val="00C55C3A"/>
    <w:rsid w:val="00C577B4"/>
    <w:rsid w:val="00C57D01"/>
    <w:rsid w:val="00C64E70"/>
    <w:rsid w:val="00CB74BD"/>
    <w:rsid w:val="00D31661"/>
    <w:rsid w:val="00DB1CC3"/>
    <w:rsid w:val="00ED5AF0"/>
    <w:rsid w:val="00F05258"/>
    <w:rsid w:val="00F8663B"/>
    <w:rsid w:val="00FC133C"/>
    <w:rsid w:val="00FD4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582B9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9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5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7</TotalTime>
  <Pages>28</Pages>
  <Words>2031</Words>
  <Characters>11583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епан Гаврильченко</cp:lastModifiedBy>
  <cp:revision>14</cp:revision>
  <dcterms:created xsi:type="dcterms:W3CDTF">2025-02-02T10:58:00Z</dcterms:created>
  <dcterms:modified xsi:type="dcterms:W3CDTF">2025-04-15T16:47:00Z</dcterms:modified>
</cp:coreProperties>
</file>